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Севастопольский государственный университет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Кафедра ИС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Отчет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="009472DC">
        <w:rPr>
          <w:rFonts w:ascii="Times New Roman" w:hAnsi="Times New Roman" w:cs="Times New Roman"/>
          <w:sz w:val="28"/>
          <w:szCs w:val="28"/>
        </w:rPr>
        <w:t>6</w:t>
      </w:r>
      <w:r w:rsidR="007D0C06">
        <w:rPr>
          <w:rFonts w:ascii="Times New Roman" w:hAnsi="Times New Roman" w:cs="Times New Roman"/>
          <w:sz w:val="28"/>
          <w:szCs w:val="28"/>
        </w:rPr>
        <w:t>(</w:t>
      </w:r>
      <w:r w:rsidR="009472DC">
        <w:rPr>
          <w:rFonts w:ascii="Times New Roman" w:hAnsi="Times New Roman" w:cs="Times New Roman"/>
          <w:sz w:val="28"/>
          <w:szCs w:val="28"/>
        </w:rPr>
        <w:t>9</w:t>
      </w:r>
      <w:r w:rsidR="007D0C06">
        <w:rPr>
          <w:rFonts w:ascii="Times New Roman" w:hAnsi="Times New Roman" w:cs="Times New Roman"/>
          <w:sz w:val="28"/>
          <w:szCs w:val="28"/>
        </w:rPr>
        <w:t>)</w:t>
      </w:r>
    </w:p>
    <w:p w:rsidR="00FF4224" w:rsidRPr="00F9362F" w:rsidRDefault="000E268A" w:rsidP="00FF422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533F6A" w:rsidRPr="00533F6A">
        <w:rPr>
          <w:rFonts w:ascii="Times New Roman" w:hAnsi="Times New Roman" w:cs="Times New Roman"/>
          <w:sz w:val="28"/>
          <w:szCs w:val="28"/>
        </w:rPr>
        <w:t>ПРОГРАММИРОВАНИЕ ОПЕРАЦИЙ НАД СТРУКТУРАМИ И БИНАРНЫМИ ФАЙЛАМИ</w:t>
      </w:r>
      <w:r w:rsidR="00FF4224" w:rsidRPr="00F9362F">
        <w:rPr>
          <w:rFonts w:ascii="Times New Roman" w:hAnsi="Times New Roman" w:cs="Times New Roman"/>
          <w:sz w:val="28"/>
          <w:szCs w:val="28"/>
        </w:rPr>
        <w:t>»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Выполнил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ст. гр. ИТ-12д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Воронин И.Ю.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Проверил:</w:t>
      </w:r>
    </w:p>
    <w:p w:rsidR="00FF4224" w:rsidRPr="00F9362F" w:rsidRDefault="00FF4224" w:rsidP="00FF4224">
      <w:pPr>
        <w:jc w:val="right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 xml:space="preserve">асс. </w:t>
      </w:r>
      <w:proofErr w:type="spellStart"/>
      <w:r w:rsidRPr="00F9362F">
        <w:rPr>
          <w:rFonts w:ascii="Times New Roman" w:hAnsi="Times New Roman" w:cs="Times New Roman"/>
          <w:sz w:val="28"/>
          <w:szCs w:val="28"/>
        </w:rPr>
        <w:t>Забаштанский</w:t>
      </w:r>
      <w:proofErr w:type="spellEnd"/>
      <w:r w:rsidRPr="00F9362F">
        <w:rPr>
          <w:rFonts w:ascii="Times New Roman" w:hAnsi="Times New Roman" w:cs="Times New Roman"/>
          <w:sz w:val="28"/>
          <w:szCs w:val="28"/>
        </w:rPr>
        <w:t xml:space="preserve"> А.К.</w:t>
      </w: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4369B" w:rsidRPr="00F9362F" w:rsidRDefault="00F4369B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F4224" w:rsidRPr="00F9362F" w:rsidRDefault="00FF4224" w:rsidP="00FF4224">
      <w:pPr>
        <w:spacing w:line="252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>Севастополь</w:t>
      </w:r>
    </w:p>
    <w:p w:rsidR="009B704A" w:rsidRPr="00F9362F" w:rsidRDefault="00414B71" w:rsidP="00414B71">
      <w:pPr>
        <w:tabs>
          <w:tab w:val="center" w:pos="4677"/>
          <w:tab w:val="left" w:pos="7530"/>
        </w:tabs>
        <w:rPr>
          <w:rFonts w:ascii="Times New Roman" w:hAnsi="Times New Roman" w:cs="Times New Roman"/>
          <w:sz w:val="28"/>
          <w:szCs w:val="28"/>
        </w:rPr>
      </w:pPr>
      <w:r w:rsidRPr="00F9362F">
        <w:rPr>
          <w:rFonts w:ascii="Times New Roman" w:hAnsi="Times New Roman" w:cs="Times New Roman"/>
          <w:sz w:val="28"/>
          <w:szCs w:val="28"/>
        </w:rPr>
        <w:tab/>
      </w:r>
      <w:r w:rsidR="00FF4224" w:rsidRPr="00F9362F">
        <w:rPr>
          <w:rFonts w:ascii="Times New Roman" w:hAnsi="Times New Roman" w:cs="Times New Roman"/>
          <w:sz w:val="28"/>
          <w:szCs w:val="28"/>
        </w:rPr>
        <w:t>2015</w:t>
      </w:r>
      <w:r w:rsidRPr="00F9362F">
        <w:rPr>
          <w:rFonts w:ascii="Times New Roman" w:hAnsi="Times New Roman" w:cs="Times New Roman"/>
          <w:sz w:val="28"/>
          <w:szCs w:val="28"/>
        </w:rPr>
        <w:tab/>
      </w:r>
    </w:p>
    <w:p w:rsidR="00414B71" w:rsidRPr="00887732" w:rsidRDefault="00414B71" w:rsidP="00414B71">
      <w:pPr>
        <w:tabs>
          <w:tab w:val="center" w:pos="4677"/>
          <w:tab w:val="left" w:pos="753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lastRenderedPageBreak/>
        <w:t>1.ЦЕЛЬ РАБОТЫ</w:t>
      </w:r>
    </w:p>
    <w:p w:rsidR="00533F6A" w:rsidRDefault="00533F6A" w:rsidP="00533F6A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533F6A">
        <w:rPr>
          <w:rFonts w:ascii="Times New Roman" w:hAnsi="Times New Roman" w:cs="Times New Roman"/>
          <w:sz w:val="28"/>
          <w:szCs w:val="28"/>
        </w:rPr>
        <w:t>Изучение способов описания структур данных на языке С. Исследование особенностей обработки бинарных файлов, хранящих структурные типы данных.</w:t>
      </w:r>
    </w:p>
    <w:p w:rsidR="00732914" w:rsidRDefault="00732914" w:rsidP="00533F6A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5A65" w:rsidRPr="00887732" w:rsidRDefault="00275A65" w:rsidP="00533F6A">
      <w:pPr>
        <w:jc w:val="center"/>
        <w:rPr>
          <w:rFonts w:ascii="Times New Roman" w:hAnsi="Times New Roman" w:cs="Times New Roman"/>
          <w:sz w:val="28"/>
          <w:szCs w:val="28"/>
        </w:rPr>
      </w:pPr>
      <w:r w:rsidRPr="00887732">
        <w:rPr>
          <w:rFonts w:ascii="Times New Roman" w:hAnsi="Times New Roman" w:cs="Times New Roman"/>
          <w:sz w:val="28"/>
          <w:szCs w:val="28"/>
        </w:rPr>
        <w:t>2.ВАРИАНТ ЗАДАНИЯ</w:t>
      </w:r>
    </w:p>
    <w:p w:rsidR="00533F6A" w:rsidRPr="00533F6A" w:rsidRDefault="00533F6A" w:rsidP="00533F6A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533F6A">
        <w:rPr>
          <w:rFonts w:ascii="Times New Roman" w:hAnsi="Times New Roman" w:cs="Times New Roman"/>
          <w:sz w:val="28"/>
          <w:szCs w:val="28"/>
        </w:rPr>
        <w:t xml:space="preserve">Вариант 12 Описать структуру с именем NOTE, содержащую следующие поля: </w:t>
      </w:r>
    </w:p>
    <w:p w:rsidR="00533F6A" w:rsidRDefault="00533F6A" w:rsidP="00533F6A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533F6A">
        <w:rPr>
          <w:rFonts w:ascii="Times New Roman" w:hAnsi="Times New Roman" w:cs="Times New Roman"/>
          <w:sz w:val="28"/>
          <w:szCs w:val="28"/>
        </w:rPr>
        <w:t xml:space="preserve"> - фамилия, имя; </w:t>
      </w:r>
    </w:p>
    <w:p w:rsidR="00533F6A" w:rsidRDefault="00533F6A" w:rsidP="00533F6A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33F6A">
        <w:rPr>
          <w:rFonts w:ascii="Times New Roman" w:hAnsi="Times New Roman" w:cs="Times New Roman"/>
          <w:sz w:val="28"/>
          <w:szCs w:val="28"/>
        </w:rPr>
        <w:t xml:space="preserve">- номер телефона; </w:t>
      </w:r>
    </w:p>
    <w:p w:rsidR="00533F6A" w:rsidRDefault="00533F6A" w:rsidP="00533F6A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33F6A">
        <w:rPr>
          <w:rFonts w:ascii="Times New Roman" w:hAnsi="Times New Roman" w:cs="Times New Roman"/>
          <w:sz w:val="28"/>
          <w:szCs w:val="28"/>
        </w:rPr>
        <w:t xml:space="preserve">- дата рождения (массив из трех чисел). </w:t>
      </w:r>
    </w:p>
    <w:p w:rsidR="00006342" w:rsidRDefault="00533F6A" w:rsidP="00533F6A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533F6A">
        <w:rPr>
          <w:rFonts w:ascii="Times New Roman" w:hAnsi="Times New Roman" w:cs="Times New Roman"/>
          <w:sz w:val="28"/>
          <w:szCs w:val="28"/>
        </w:rPr>
        <w:t xml:space="preserve">Написать программу, выполняющую следующие действия с помощью функций: </w:t>
      </w:r>
    </w:p>
    <w:p w:rsidR="00006342" w:rsidRDefault="00533F6A" w:rsidP="00533F6A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533F6A">
        <w:rPr>
          <w:rFonts w:ascii="Times New Roman" w:hAnsi="Times New Roman" w:cs="Times New Roman"/>
          <w:sz w:val="28"/>
          <w:szCs w:val="28"/>
        </w:rPr>
        <w:t xml:space="preserve">- ввод с клавиатуры данных в файл, состоящий </w:t>
      </w:r>
      <w:proofErr w:type="gramStart"/>
      <w:r w:rsidRPr="00533F6A">
        <w:rPr>
          <w:rFonts w:ascii="Times New Roman" w:hAnsi="Times New Roman" w:cs="Times New Roman"/>
          <w:sz w:val="28"/>
          <w:szCs w:val="28"/>
        </w:rPr>
        <w:t>из  элементов</w:t>
      </w:r>
      <w:proofErr w:type="gramEnd"/>
      <w:r w:rsidRPr="00533F6A">
        <w:rPr>
          <w:rFonts w:ascii="Times New Roman" w:hAnsi="Times New Roman" w:cs="Times New Roman"/>
          <w:sz w:val="28"/>
          <w:szCs w:val="28"/>
        </w:rPr>
        <w:t xml:space="preserve"> типа NOTE; записи должны быть упорядочены по датам рождения; </w:t>
      </w:r>
    </w:p>
    <w:p w:rsidR="00006342" w:rsidRDefault="00533F6A" w:rsidP="00533F6A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533F6A">
        <w:rPr>
          <w:rFonts w:ascii="Times New Roman" w:hAnsi="Times New Roman" w:cs="Times New Roman"/>
          <w:sz w:val="28"/>
          <w:szCs w:val="28"/>
        </w:rPr>
        <w:t xml:space="preserve">- чтение данных из этого файла; </w:t>
      </w:r>
    </w:p>
    <w:p w:rsidR="00006342" w:rsidRDefault="00533F6A" w:rsidP="00533F6A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533F6A">
        <w:rPr>
          <w:rFonts w:ascii="Times New Roman" w:hAnsi="Times New Roman" w:cs="Times New Roman"/>
          <w:sz w:val="28"/>
          <w:szCs w:val="28"/>
        </w:rPr>
        <w:t xml:space="preserve">- вывод на экран информации о человеке, номер телефона которого введен с клавиатуры; </w:t>
      </w:r>
    </w:p>
    <w:p w:rsidR="003C2FB7" w:rsidRDefault="00533F6A" w:rsidP="00533F6A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533F6A">
        <w:rPr>
          <w:rFonts w:ascii="Times New Roman" w:hAnsi="Times New Roman" w:cs="Times New Roman"/>
          <w:sz w:val="28"/>
          <w:szCs w:val="28"/>
        </w:rPr>
        <w:t>- если такого нет, выдать на дисплей соответствующее сообщение</w:t>
      </w:r>
    </w:p>
    <w:p w:rsidR="00732914" w:rsidRDefault="00732914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0E268A" w:rsidRDefault="000E268A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СТРУКТУРНЫЕ СХЕМЫ</w:t>
      </w:r>
    </w:p>
    <w:p w:rsidR="000E268A" w:rsidRDefault="000E268A" w:rsidP="004215F1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работы данной программы представлен в следующ</w:t>
      </w:r>
      <w:r w:rsidR="00B14759">
        <w:rPr>
          <w:rFonts w:ascii="Times New Roman" w:hAnsi="Times New Roman" w:cs="Times New Roman"/>
          <w:sz w:val="28"/>
          <w:szCs w:val="28"/>
        </w:rPr>
        <w:t>ей схеме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98425F" w:rsidRDefault="00732914" w:rsidP="004215F1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object w:dxaOrig="10200" w:dyaOrig="7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51.6pt" o:ole="">
            <v:imagedata r:id="rId4" o:title=""/>
          </v:shape>
          <o:OLEObject Type="Embed" ProgID="Visio.Drawing.15" ShapeID="_x0000_i1025" DrawAspect="Content" ObjectID="_1491255992" r:id="rId5"/>
        </w:object>
      </w:r>
    </w:p>
    <w:p w:rsidR="0098425F" w:rsidRPr="0098425F" w:rsidRDefault="0098425F" w:rsidP="0098425F">
      <w:pPr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 3.1-Ввод данных</w:t>
      </w:r>
    </w:p>
    <w:p w:rsidR="003C2FB7" w:rsidRDefault="003C2FB7" w:rsidP="00B14759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732914" w:rsidRDefault="00732914" w:rsidP="00B14759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object w:dxaOrig="9105" w:dyaOrig="4275">
          <v:shape id="_x0000_i1026" type="#_x0000_t75" style="width:455.4pt;height:214.15pt" o:ole="">
            <v:imagedata r:id="rId6" o:title=""/>
          </v:shape>
          <o:OLEObject Type="Embed" ProgID="Visio.Drawing.15" ShapeID="_x0000_i1026" DrawAspect="Content" ObjectID="_1491255993" r:id="rId7"/>
        </w:object>
      </w:r>
    </w:p>
    <w:p w:rsidR="00732914" w:rsidRPr="0098425F" w:rsidRDefault="00732914" w:rsidP="00732914">
      <w:pPr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32914">
        <w:rPr>
          <w:rFonts w:ascii="Times New Roman" w:hAnsi="Times New Roman" w:cs="Times New Roman"/>
          <w:sz w:val="28"/>
          <w:szCs w:val="28"/>
          <w:lang w:val="en-US"/>
        </w:rPr>
        <w:t xml:space="preserve"> 3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732914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>вод</w:t>
      </w:r>
      <w:r w:rsidRPr="0073291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х</w:t>
      </w:r>
    </w:p>
    <w:p w:rsidR="00732914" w:rsidRDefault="00732914" w:rsidP="00B14759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732914" w:rsidRDefault="00DC5F16" w:rsidP="00DC5F16">
      <w:pPr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9495" w:dyaOrig="7260">
          <v:shape id="_x0000_i1027" type="#_x0000_t75" style="width:467.55pt;height:357.2pt" o:ole="">
            <v:imagedata r:id="rId8" o:title=""/>
          </v:shape>
          <o:OLEObject Type="Embed" ProgID="Visio.Drawing.15" ShapeID="_x0000_i1027" DrawAspect="Content" ObjectID="_1491255994" r:id="rId9"/>
        </w:object>
      </w:r>
    </w:p>
    <w:p w:rsidR="00732914" w:rsidRDefault="00732914" w:rsidP="00DC5F16">
      <w:pPr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32914">
        <w:rPr>
          <w:rFonts w:ascii="Times New Roman" w:hAnsi="Times New Roman" w:cs="Times New Roman"/>
          <w:sz w:val="28"/>
          <w:szCs w:val="28"/>
          <w:lang w:val="en-US"/>
        </w:rPr>
        <w:t xml:space="preserve"> 3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732914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</w:rPr>
        <w:t>Поиск по номеру телефона</w:t>
      </w:r>
    </w:p>
    <w:p w:rsidR="00732914" w:rsidRDefault="00732914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4215F1" w:rsidRPr="00591942" w:rsidRDefault="004215F1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472DC">
        <w:rPr>
          <w:rFonts w:ascii="Times New Roman" w:hAnsi="Times New Roman" w:cs="Times New Roman"/>
          <w:sz w:val="28"/>
          <w:szCs w:val="28"/>
          <w:lang w:val="en-US"/>
        </w:rPr>
        <w:t>4.</w:t>
      </w:r>
      <w:r w:rsidRPr="004215F1">
        <w:rPr>
          <w:rFonts w:ascii="Times New Roman" w:hAnsi="Times New Roman" w:cs="Times New Roman"/>
          <w:sz w:val="28"/>
          <w:szCs w:val="28"/>
        </w:rPr>
        <w:t>ТЕКСТ</w:t>
      </w:r>
      <w:r w:rsidRPr="009472D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215F1">
        <w:rPr>
          <w:rFonts w:ascii="Times New Roman" w:hAnsi="Times New Roman" w:cs="Times New Roman"/>
          <w:sz w:val="28"/>
          <w:szCs w:val="28"/>
        </w:rPr>
        <w:t>ПРОГРАММЫ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>#include &lt;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ostream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>#include &lt;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nio.h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>#include &lt;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omanip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FIOLEN = 15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MOBILELEN = 10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struc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birthday{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     </w:t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day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     </w:t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month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     </w:t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year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>}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struc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NOTE{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har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io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[FIOLEN]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har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mobile[MOBILELEN]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birthday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birth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>}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extern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GetSiz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extern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void input(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extern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void sort(NOTE* s,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size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extern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void output(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extern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void telephone(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using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namespace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std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main(){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setlocal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LC_ALL,"Russian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"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har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c;</w:t>
      </w:r>
    </w:p>
    <w:p w:rsidR="00591942" w:rsidRPr="0098425F" w:rsidRDefault="0098425F" w:rsidP="00591942">
      <w:pPr>
        <w:spacing w:after="0"/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do{</w:t>
      </w:r>
      <w:proofErr w:type="gramEnd"/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&lt;&lt;'\n'&lt;&lt;'\n'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</w:rPr>
        <w:t>&lt;&lt;"1-Добавить новые данные. "&lt;&lt;'\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91942">
        <w:rPr>
          <w:rFonts w:ascii="Times New Roman" w:hAnsi="Times New Roman" w:cs="Times New Roman"/>
          <w:sz w:val="28"/>
          <w:szCs w:val="28"/>
        </w:rPr>
        <w:t>'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591942">
        <w:rPr>
          <w:rFonts w:ascii="Times New Roman" w:hAnsi="Times New Roman" w:cs="Times New Roman"/>
          <w:sz w:val="28"/>
          <w:szCs w:val="28"/>
        </w:rPr>
        <w:t xml:space="preserve">    </w:t>
      </w:r>
      <w:r w:rsidRPr="00591942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</w:rPr>
        <w:t>&lt;&lt;"2-Печать данных файла. "&lt;&lt;'\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91942">
        <w:rPr>
          <w:rFonts w:ascii="Times New Roman" w:hAnsi="Times New Roman" w:cs="Times New Roman"/>
          <w:sz w:val="28"/>
          <w:szCs w:val="28"/>
        </w:rPr>
        <w:t>'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591942">
        <w:rPr>
          <w:rFonts w:ascii="Times New Roman" w:hAnsi="Times New Roman" w:cs="Times New Roman"/>
          <w:sz w:val="28"/>
          <w:szCs w:val="28"/>
        </w:rPr>
        <w:t xml:space="preserve">    </w:t>
      </w:r>
      <w:r w:rsidRPr="00591942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</w:rPr>
        <w:t>&lt;&lt;"3-Поиск по номеру телефона. "&lt;&lt;'\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91942">
        <w:rPr>
          <w:rFonts w:ascii="Times New Roman" w:hAnsi="Times New Roman" w:cs="Times New Roman"/>
          <w:sz w:val="28"/>
          <w:szCs w:val="28"/>
        </w:rPr>
        <w:t>'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591942">
        <w:rPr>
          <w:rFonts w:ascii="Times New Roman" w:hAnsi="Times New Roman" w:cs="Times New Roman"/>
          <w:sz w:val="28"/>
          <w:szCs w:val="28"/>
        </w:rPr>
        <w:t xml:space="preserve">    </w:t>
      </w:r>
      <w:r w:rsidRPr="00591942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</w:rPr>
        <w:t>&lt;&lt;"0-Выход. "&lt;&lt;'\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91942">
        <w:rPr>
          <w:rFonts w:ascii="Times New Roman" w:hAnsi="Times New Roman" w:cs="Times New Roman"/>
          <w:sz w:val="28"/>
          <w:szCs w:val="28"/>
        </w:rPr>
        <w:t>'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591942">
        <w:rPr>
          <w:rFonts w:ascii="Times New Roman" w:hAnsi="Times New Roman" w:cs="Times New Roman"/>
          <w:sz w:val="28"/>
          <w:szCs w:val="28"/>
        </w:rPr>
        <w:tab/>
      </w:r>
      <w:r w:rsidRPr="00591942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</w:rPr>
        <w:t xml:space="preserve"> &lt;&lt; "   Выберите пункт меню: ",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591942">
        <w:rPr>
          <w:rFonts w:ascii="Times New Roman" w:hAnsi="Times New Roman" w:cs="Times New Roman"/>
          <w:sz w:val="28"/>
          <w:szCs w:val="28"/>
        </w:rPr>
        <w:t xml:space="preserve"> &gt;&gt; 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91942">
        <w:rPr>
          <w:rFonts w:ascii="Times New Roman" w:hAnsi="Times New Roman" w:cs="Times New Roman"/>
          <w:sz w:val="28"/>
          <w:szCs w:val="28"/>
        </w:rPr>
        <w:t>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</w:rPr>
        <w:t xml:space="preserve">    </w:t>
      </w:r>
      <w:r w:rsidRPr="00591942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in.clear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switch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(c){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ase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'1': input();     break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ase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'2': output();    break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ase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'3': telephone(); break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</w:t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default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: continue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while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(c!='0'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0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NOTE </w:t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GetNot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){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>NOTE a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in.clear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in.ignor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&lt;&lt; "FIO: ",   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in.getlin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a.fio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, FIOLEN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&lt;&lt; "Mobile: ",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in.getlin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a.mobil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, MOBILELEN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&lt;&lt; "Birthday: \n"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&lt;&lt; "    Day: ",  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&gt;&gt;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a.birth.day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 xml:space="preserve">    </w:t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&lt;&lt; "    Month: ",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&gt;&gt;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a.birth.month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&lt;&lt; "    Year: ", 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&gt;&gt;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a.birth.year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a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GetSiz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){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size = 0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FILE* f = </w:t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open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"Data.dat", "r+");</w:t>
      </w:r>
    </w:p>
    <w:p w:rsidR="00591942" w:rsidRPr="0098425F" w:rsidRDefault="00591942" w:rsidP="00591942">
      <w:pPr>
        <w:spacing w:after="0"/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425F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>//</w:t>
      </w:r>
      <w:proofErr w:type="spellStart"/>
      <w:r w:rsidRPr="0098425F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>подсчёт</w:t>
      </w:r>
      <w:proofErr w:type="spellEnd"/>
      <w:r w:rsidRPr="0098425F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 xml:space="preserve"> </w:t>
      </w:r>
      <w:proofErr w:type="spellStart"/>
      <w:r w:rsidRPr="0098425F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>количества</w:t>
      </w:r>
      <w:proofErr w:type="spellEnd"/>
      <w:r w:rsidRPr="0098425F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 xml:space="preserve"> </w:t>
      </w:r>
      <w:proofErr w:type="spellStart"/>
      <w:r w:rsidRPr="0098425F">
        <w:rPr>
          <w:rFonts w:ascii="Times New Roman" w:hAnsi="Times New Roman" w:cs="Times New Roman"/>
          <w:color w:val="808080" w:themeColor="background1" w:themeShade="80"/>
          <w:sz w:val="28"/>
          <w:szCs w:val="28"/>
          <w:lang w:val="en-US"/>
        </w:rPr>
        <w:t>элементов</w:t>
      </w:r>
      <w:proofErr w:type="spellEnd"/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NOTE s; 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read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(&amp;s,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(NOTE), 1, f) ; size++); 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clos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f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size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input(){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>FILE* f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gs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GetSiz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)+1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NOTE temp, *s = new </w:t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NOTE[</w:t>
      </w:r>
      <w:proofErr w:type="spellStart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gs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591942" w:rsidRPr="0098425F" w:rsidRDefault="00591942" w:rsidP="00591942">
      <w:pPr>
        <w:spacing w:after="0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425F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 xml:space="preserve">//добавление новых данных в конец массива 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591942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91942">
        <w:rPr>
          <w:rFonts w:ascii="Times New Roman" w:hAnsi="Times New Roman" w:cs="Times New Roman"/>
          <w:sz w:val="28"/>
          <w:szCs w:val="28"/>
        </w:rPr>
        <w:t>[</w:t>
      </w:r>
      <w:proofErr w:type="spellStart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gs</w:t>
      </w:r>
      <w:proofErr w:type="spellEnd"/>
      <w:r w:rsidRPr="00591942">
        <w:rPr>
          <w:rFonts w:ascii="Times New Roman" w:hAnsi="Times New Roman" w:cs="Times New Roman"/>
          <w:sz w:val="28"/>
          <w:szCs w:val="28"/>
        </w:rPr>
        <w:t xml:space="preserve">-1] =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GetNote</w:t>
      </w:r>
      <w:proofErr w:type="spellEnd"/>
      <w:r w:rsidRPr="00591942">
        <w:rPr>
          <w:rFonts w:ascii="Times New Roman" w:hAnsi="Times New Roman" w:cs="Times New Roman"/>
          <w:sz w:val="28"/>
          <w:szCs w:val="28"/>
        </w:rPr>
        <w:t>(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591942">
        <w:rPr>
          <w:rFonts w:ascii="Times New Roman" w:hAnsi="Times New Roman" w:cs="Times New Roman"/>
          <w:sz w:val="28"/>
          <w:szCs w:val="28"/>
        </w:rPr>
        <w:tab/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591942">
        <w:rPr>
          <w:rFonts w:ascii="Times New Roman" w:hAnsi="Times New Roman" w:cs="Times New Roman"/>
          <w:sz w:val="28"/>
          <w:szCs w:val="28"/>
        </w:rPr>
        <w:tab/>
      </w:r>
      <w:r w:rsidRPr="0098425F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//считывание данных в массив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f = </w:t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open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"Data.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dat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","r+"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read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(&amp;temp,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(NOTE), 1, f);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++) 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</w:t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s[</w:t>
      </w:r>
      <w:proofErr w:type="spellStart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] = temp;  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clos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f);  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425F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//сортировка массива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591942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sort</w:t>
      </w:r>
      <w:r w:rsidRPr="00591942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91942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gs</w:t>
      </w:r>
      <w:proofErr w:type="spellEnd"/>
      <w:r w:rsidRPr="00591942">
        <w:rPr>
          <w:rFonts w:ascii="Times New Roman" w:hAnsi="Times New Roman" w:cs="Times New Roman"/>
          <w:sz w:val="28"/>
          <w:szCs w:val="28"/>
        </w:rPr>
        <w:t>-1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</w:rPr>
      </w:pPr>
      <w:r w:rsidRPr="00591942">
        <w:rPr>
          <w:rFonts w:ascii="Times New Roman" w:hAnsi="Times New Roman" w:cs="Times New Roman"/>
          <w:sz w:val="28"/>
          <w:szCs w:val="28"/>
        </w:rPr>
        <w:tab/>
      </w:r>
      <w:r w:rsidRPr="0098425F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 xml:space="preserve">//запись нового </w:t>
      </w:r>
      <w:r w:rsidR="0098425F" w:rsidRPr="0098425F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сортированного</w:t>
      </w:r>
      <w:r w:rsidRPr="0098425F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 xml:space="preserve"> массива в файл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f = </w:t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open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"Data.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dat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","w+"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or(</w:t>
      </w:r>
      <w:proofErr w:type="spellStart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j = 0; j&lt;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gs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; j++)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writ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&amp;s[j],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NOTE), 1, f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clos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f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sort(NOTE* s,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size) {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NOTE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tmp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(size == 1) return; //1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элемент</w:t>
      </w:r>
      <w:proofErr w:type="spellEnd"/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(0);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&lt; size - 1;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++){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j(1); j &lt; size; j++){</w:t>
      </w:r>
    </w:p>
    <w:p w:rsidR="00591942" w:rsidRPr="0098425F" w:rsidRDefault="00591942" w:rsidP="00591942">
      <w:pPr>
        <w:spacing w:after="0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425F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//младшие уходят в конец массива, старшие-первые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</w:rPr>
        <w:tab/>
      </w:r>
      <w:r w:rsidRPr="00591942">
        <w:rPr>
          <w:rFonts w:ascii="Times New Roman" w:hAnsi="Times New Roman" w:cs="Times New Roman"/>
          <w:sz w:val="28"/>
          <w:szCs w:val="28"/>
        </w:rPr>
        <w:tab/>
      </w:r>
      <w:r w:rsidRPr="00591942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((s[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].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birth.year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&gt; s[j].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birth.year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)||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               (</w:t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s[</w:t>
      </w:r>
      <w:proofErr w:type="spellStart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].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birth.year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== s[j].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birth.year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) &amp;&amp; (s[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].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birth.month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&gt; s[j].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birth.month</w:t>
      </w:r>
      <w:proofErr w:type="spellEnd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)|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|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>(</w:t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s[</w:t>
      </w:r>
      <w:proofErr w:type="spellStart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].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birth.year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== s[j].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birth.year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) &amp;&amp; (s[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].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birth.month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== s[j].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birth.month</w:t>
      </w:r>
      <w:proofErr w:type="spellEnd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)&amp;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&amp;(s[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].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birth.day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&gt; s[j].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birth.day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))  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swap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s[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], s[j]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output(){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>NOTE t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FILE* f = </w:t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open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"Data.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dat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","r+"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&lt;&lt;'\n'&lt;&lt;'\n'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&lt;&lt;'|'&lt;&lt;setw(FIOLEN)&lt;&lt;"FIO"&lt;&lt;'|'&lt;&lt;setw(MOBILELEN)&lt;&lt;"Mobile"&lt;&lt;'|'&lt;&lt;setw(12)&lt;&lt;"Birthday"&lt;&lt;'|'&lt;&lt;'\n'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while(</w:t>
      </w:r>
      <w:proofErr w:type="spellStart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fread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&amp;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t,sizeof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NOTE),1,f)){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&lt;&lt;'|'&lt;&lt;setw(FIOLEN)&lt;&lt;t.fio&lt;&lt;'|'&lt;&lt;setw(MOBILELEN)&lt;&lt;t.mobile&lt;&lt;'|'&lt;&lt;setw(8)&lt;&lt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t.birth.day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&lt;&lt;'.'&lt;&lt;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t.birth.month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&lt;&lt;'.'&lt;&lt;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t.birth.year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&lt;&lt;'|'&lt;&lt;'\n'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clos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f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telephone(){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FILE* f = </w:t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open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"Data.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dat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","R"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NOTE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,node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&lt;&lt;"Enter number of telephone: "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in.clear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in.ignor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32914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while(</w:t>
      </w:r>
      <w:proofErr w:type="spellStart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fread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&amp;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t,sizeof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NOTE),1,f))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</w:t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if(</w:t>
      </w:r>
      <w:proofErr w:type="spellStart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node.mobil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==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t.mobil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 xml:space="preserve">   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&lt;&lt;'|'&lt;&lt;setw(FIOLEN)&lt;&lt;"FIO"&lt;&lt;'|'&lt;&lt;setw(MOBILELEN)&lt;&lt;"Mobile"&lt;&lt;'|'&lt;&lt;setw(12)&lt;&lt;"Birthday"&lt;&lt;'|'&lt;&lt;'\n'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&lt;&lt;'|'&lt;&lt;setw(FIOLEN)&lt;&lt;t.fio&lt;&lt;'|'&lt;&lt;setw(MOBILELEN)&lt;&lt;t.mobile&lt;&lt;'|'&lt;&lt;setw(8)&lt;&lt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t.birth.day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&lt;&lt;'.'&lt;&lt;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t.birth.month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&lt;&lt;'.'&lt;&lt;</w:t>
      </w:r>
      <w:proofErr w:type="spellStart"/>
      <w:r w:rsidRPr="00591942">
        <w:rPr>
          <w:rFonts w:ascii="Times New Roman" w:hAnsi="Times New Roman" w:cs="Times New Roman"/>
          <w:sz w:val="28"/>
          <w:szCs w:val="28"/>
          <w:lang w:val="en-US"/>
        </w:rPr>
        <w:t>t.birth.year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&lt;&lt;'|'&lt;&lt;'\n'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clos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f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 xml:space="preserve">;  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</w:t>
      </w: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}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&lt;&lt;"Matches no found..."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591942">
        <w:rPr>
          <w:rFonts w:ascii="Times New Roman" w:hAnsi="Times New Roman" w:cs="Times New Roman"/>
          <w:sz w:val="28"/>
          <w:szCs w:val="28"/>
          <w:lang w:val="en-US"/>
        </w:rPr>
        <w:t>fclose</w:t>
      </w:r>
      <w:proofErr w:type="spellEnd"/>
      <w:r w:rsidRPr="0059194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591942">
        <w:rPr>
          <w:rFonts w:ascii="Times New Roman" w:hAnsi="Times New Roman" w:cs="Times New Roman"/>
          <w:sz w:val="28"/>
          <w:szCs w:val="28"/>
          <w:lang w:val="en-US"/>
        </w:rPr>
        <w:t>f);</w:t>
      </w:r>
    </w:p>
    <w:p w:rsidR="00591942" w:rsidRPr="00591942" w:rsidRDefault="00591942" w:rsidP="00591942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 w:rsidRPr="00591942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BD2876" w:rsidRPr="004215F1" w:rsidRDefault="00BD2876" w:rsidP="00396EB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215F1" w:rsidRDefault="004215F1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215F1">
        <w:rPr>
          <w:rFonts w:ascii="Times New Roman" w:hAnsi="Times New Roman" w:cs="Times New Roman"/>
          <w:sz w:val="28"/>
          <w:szCs w:val="28"/>
        </w:rPr>
        <w:t>5.ТЕСТОВЫЕ ПРИМЕРЫ</w:t>
      </w:r>
    </w:p>
    <w:p w:rsidR="00A6549C" w:rsidRDefault="00A6549C" w:rsidP="00A6549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уск программы выглядит следующим образом (рис.5.1.)</w:t>
      </w:r>
    </w:p>
    <w:p w:rsidR="00A6549C" w:rsidRDefault="00A6549C" w:rsidP="00A6549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BA328FD" wp14:editId="5130E148">
            <wp:extent cx="3547608" cy="219693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359" t="14993" r="61835" b="40020"/>
                    <a:stretch/>
                  </pic:blipFill>
                  <pic:spPr bwMode="auto">
                    <a:xfrm>
                      <a:off x="0" y="0"/>
                      <a:ext cx="3575196" cy="22140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6549C" w:rsidRDefault="00A6549C" w:rsidP="00A6549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proofErr w:type="gramStart"/>
      <w:r>
        <w:rPr>
          <w:rFonts w:ascii="Times New Roman" w:hAnsi="Times New Roman" w:cs="Times New Roman"/>
          <w:sz w:val="28"/>
          <w:szCs w:val="28"/>
        </w:rPr>
        <w:t>5.1.:</w:t>
      </w:r>
      <w:proofErr w:type="gramEnd"/>
      <w:r>
        <w:rPr>
          <w:rFonts w:ascii="Times New Roman" w:hAnsi="Times New Roman" w:cs="Times New Roman"/>
          <w:sz w:val="28"/>
          <w:szCs w:val="28"/>
        </w:rPr>
        <w:t>Запуск программы.</w:t>
      </w:r>
    </w:p>
    <w:p w:rsidR="00E269F1" w:rsidRDefault="00E269F1" w:rsidP="00A6549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269F1" w:rsidRDefault="00A6549C" w:rsidP="00E269F1">
      <w:pPr>
        <w:rPr>
          <w:noProof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Печать ма</w:t>
      </w:r>
      <w:r w:rsidR="00E269F1">
        <w:rPr>
          <w:rFonts w:ascii="Times New Roman" w:hAnsi="Times New Roman" w:cs="Times New Roman"/>
          <w:sz w:val="28"/>
          <w:szCs w:val="28"/>
        </w:rPr>
        <w:t>ссива изображена на рисунке 5.2. Данные отсортированы по возрасту.</w:t>
      </w:r>
    </w:p>
    <w:p w:rsidR="00E269F1" w:rsidRDefault="00E269F1" w:rsidP="00E269F1">
      <w:pPr>
        <w:rPr>
          <w:noProof/>
          <w:lang w:eastAsia="ru-RU"/>
        </w:rPr>
      </w:pPr>
    </w:p>
    <w:p w:rsidR="00A6549C" w:rsidRDefault="00E269F1" w:rsidP="00E269F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D613DAE" wp14:editId="56882329">
            <wp:extent cx="4875320" cy="1163782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601" t="47348" r="39785" b="25037"/>
                    <a:stretch/>
                  </pic:blipFill>
                  <pic:spPr bwMode="auto">
                    <a:xfrm>
                      <a:off x="0" y="0"/>
                      <a:ext cx="4923762" cy="11753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65691" w:rsidRDefault="00A6549C" w:rsidP="00E269F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proofErr w:type="gramStart"/>
      <w:r>
        <w:rPr>
          <w:rFonts w:ascii="Times New Roman" w:hAnsi="Times New Roman" w:cs="Times New Roman"/>
          <w:sz w:val="28"/>
          <w:szCs w:val="28"/>
        </w:rPr>
        <w:t>5.2</w:t>
      </w:r>
      <w:r>
        <w:rPr>
          <w:rFonts w:ascii="Times New Roman" w:hAnsi="Times New Roman" w:cs="Times New Roman"/>
          <w:sz w:val="28"/>
          <w:szCs w:val="28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>Печать массива</w:t>
      </w:r>
      <w:bookmarkStart w:id="0" w:name="_GoBack"/>
      <w:bookmarkEnd w:id="0"/>
    </w:p>
    <w:p w:rsidR="004215F1" w:rsidRDefault="004215F1" w:rsidP="000E268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ЫВОДЫ</w:t>
      </w:r>
    </w:p>
    <w:p w:rsidR="00BD2876" w:rsidRPr="00A6549C" w:rsidRDefault="00A6549C" w:rsidP="00A6549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а написана программа, работающая с бинарными файлами, которое основаны на использовании заданной нам структуры. Также методом пузырька данный файл был отсортирован по одному из полей структуры (дата рождения). Для ввода данных, все записи файла копировались в массив, после туда добавлялся новый элемент, проводилась сортировка, а по окончанию, данные в новом порядке записывались в файл.</w:t>
      </w:r>
    </w:p>
    <w:sectPr w:rsidR="00BD2876" w:rsidRPr="00A6549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7969"/>
    <w:rsid w:val="00001728"/>
    <w:rsid w:val="00006342"/>
    <w:rsid w:val="00030CDB"/>
    <w:rsid w:val="00072C03"/>
    <w:rsid w:val="000C3A18"/>
    <w:rsid w:val="000E0C6E"/>
    <w:rsid w:val="000E268A"/>
    <w:rsid w:val="00117690"/>
    <w:rsid w:val="00156E7E"/>
    <w:rsid w:val="00267290"/>
    <w:rsid w:val="00275A65"/>
    <w:rsid w:val="00280D08"/>
    <w:rsid w:val="002A7969"/>
    <w:rsid w:val="002D07ED"/>
    <w:rsid w:val="00311C3B"/>
    <w:rsid w:val="00396EBC"/>
    <w:rsid w:val="0039757C"/>
    <w:rsid w:val="003C2FB7"/>
    <w:rsid w:val="00405F09"/>
    <w:rsid w:val="004066C2"/>
    <w:rsid w:val="00414B71"/>
    <w:rsid w:val="004215F1"/>
    <w:rsid w:val="004A555A"/>
    <w:rsid w:val="004F46F3"/>
    <w:rsid w:val="004F66F0"/>
    <w:rsid w:val="00533F6A"/>
    <w:rsid w:val="00540AEB"/>
    <w:rsid w:val="005814AB"/>
    <w:rsid w:val="00591942"/>
    <w:rsid w:val="005E6D87"/>
    <w:rsid w:val="006F6746"/>
    <w:rsid w:val="00732914"/>
    <w:rsid w:val="007C1B2D"/>
    <w:rsid w:val="007D0C06"/>
    <w:rsid w:val="00832EDF"/>
    <w:rsid w:val="00835A6B"/>
    <w:rsid w:val="00855483"/>
    <w:rsid w:val="00865691"/>
    <w:rsid w:val="0087772D"/>
    <w:rsid w:val="00887732"/>
    <w:rsid w:val="00926BCA"/>
    <w:rsid w:val="009472DC"/>
    <w:rsid w:val="00981CE6"/>
    <w:rsid w:val="0098425F"/>
    <w:rsid w:val="009B704A"/>
    <w:rsid w:val="00A6549C"/>
    <w:rsid w:val="00A77156"/>
    <w:rsid w:val="00B14759"/>
    <w:rsid w:val="00BD2876"/>
    <w:rsid w:val="00C265D5"/>
    <w:rsid w:val="00C33A99"/>
    <w:rsid w:val="00CD1C3D"/>
    <w:rsid w:val="00CF4B40"/>
    <w:rsid w:val="00DC5F16"/>
    <w:rsid w:val="00DE7E14"/>
    <w:rsid w:val="00E269F1"/>
    <w:rsid w:val="00ED2D24"/>
    <w:rsid w:val="00F4369B"/>
    <w:rsid w:val="00F51C80"/>
    <w:rsid w:val="00F9362F"/>
    <w:rsid w:val="00FA14D4"/>
    <w:rsid w:val="00FA4067"/>
    <w:rsid w:val="00FF42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09640C5-1B69-48E2-AC0B-743E80456E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4224"/>
    <w:pPr>
      <w:spacing w:line="254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56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package" Target="embeddings/_________Microsoft_Visio1.vsdx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7</TotalTime>
  <Pages>9</Pages>
  <Words>797</Words>
  <Characters>4544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53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28</cp:revision>
  <dcterms:created xsi:type="dcterms:W3CDTF">2015-02-24T21:57:00Z</dcterms:created>
  <dcterms:modified xsi:type="dcterms:W3CDTF">2015-04-22T22:00:00Z</dcterms:modified>
</cp:coreProperties>
</file>